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Pr="006B1034" w:rsidRDefault="009561EB" w:rsidP="006B1034">
      <w:r>
        <w:object w:dxaOrig="16453" w:dyaOrig="2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661.65pt" o:ole="">
            <v:imagedata r:id="rId4" o:title=""/>
          </v:shape>
          <o:OLEObject Type="Embed" ProgID="Visio.Drawing.11" ShapeID="_x0000_i1025" DrawAspect="Content" ObjectID="_1491593733" r:id="rId5"/>
        </w:object>
      </w:r>
      <w:bookmarkStart w:id="0" w:name="_GoBack"/>
      <w:bookmarkEnd w:id="0"/>
      <w:r>
        <w:rPr>
          <w:noProof/>
        </w:rPr>
        <w:object w:dxaOrig="1440" w:dyaOrig="1440">
          <v:shape id="_x0000_s1026" type="#_x0000_t75" style="position:absolute;left:0;text-align:left;margin-left:520.2pt;margin-top:4.75pt;width:350.85pt;height:401.1pt;z-index:251659264;mso-position-horizontal-relative:text;mso-position-vertical-relative:text">
            <v:imagedata r:id="rId6" o:title=""/>
            <w10:wrap type="square"/>
          </v:shape>
          <o:OLEObject Type="Embed" ProgID="Visio.Drawing.11" ShapeID="_x0000_s1026" DrawAspect="Content" ObjectID="_1491593734" r:id="rId7"/>
        </w:object>
      </w:r>
    </w:p>
    <w:sectPr w:rsidR="0019610B" w:rsidRPr="006B1034" w:rsidSect="00F8312F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2B1"/>
    <w:rsid w:val="0019610B"/>
    <w:rsid w:val="001F2445"/>
    <w:rsid w:val="0024026F"/>
    <w:rsid w:val="00667E70"/>
    <w:rsid w:val="006B1034"/>
    <w:rsid w:val="006E32B1"/>
    <w:rsid w:val="009561EB"/>
    <w:rsid w:val="00CA31D7"/>
    <w:rsid w:val="00EA0D72"/>
    <w:rsid w:val="00F83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AA44BC1-31AC-4D46-91E5-22563959D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7</Characters>
  <Application>Microsoft Office Word</Application>
  <DocSecurity>0</DocSecurity>
  <Lines>1</Lines>
  <Paragraphs>1</Paragraphs>
  <ScaleCrop>false</ScaleCrop>
  <Company>Microsoft</Company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9</cp:revision>
  <dcterms:created xsi:type="dcterms:W3CDTF">2015-03-16T01:06:00Z</dcterms:created>
  <dcterms:modified xsi:type="dcterms:W3CDTF">2015-04-26T21:49:00Z</dcterms:modified>
</cp:coreProperties>
</file>